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506" y="-1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4B9383C9-2E53-45A5-9D7F-DC10F89824A3}" type="datetimeFigureOut">
              <a:rPr lang="ru-RU" smtClean="0"/>
              <a:t>11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D7BC0805-8932-4066-A447-B2737AB4CDC4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2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езентация по курсовому проекту</a:t>
            </a:r>
            <a:br>
              <a:rPr lang="ru-RU" dirty="0" smtClean="0"/>
            </a:br>
            <a:r>
              <a:rPr lang="ru-RU" dirty="0" smtClean="0"/>
              <a:t>«Издательство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Работу выполнила студентка группы 32928/1</a:t>
            </a:r>
          </a:p>
          <a:p>
            <a:r>
              <a:rPr lang="ru-RU" dirty="0" smtClean="0"/>
              <a:t>Аристова Екатерин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9296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Авторы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0093" y="2420888"/>
            <a:ext cx="7802443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208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Редакторы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1560" y="2276872"/>
            <a:ext cx="7917692" cy="3498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153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Художники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3568" y="2276872"/>
            <a:ext cx="7832684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5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Типографии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8941" y="2274753"/>
            <a:ext cx="7833500" cy="3384376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683569" y="5601793"/>
            <a:ext cx="7848871" cy="65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48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Поиск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3568" y="2276872"/>
            <a:ext cx="7848872" cy="3424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44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</a:t>
            </a:r>
            <a:endParaRPr lang="ru-RU" dirty="0"/>
          </a:p>
        </p:txBody>
      </p:sp>
      <p:sp>
        <p:nvSpPr>
          <p:cNvPr id="4" name="Объект 1"/>
          <p:cNvSpPr>
            <a:spLocks noGrp="1"/>
          </p:cNvSpPr>
          <p:nvPr>
            <p:ph idx="1"/>
          </p:nvPr>
        </p:nvSpPr>
        <p:spPr>
          <a:xfrm>
            <a:off x="539552" y="2204864"/>
            <a:ext cx="8136904" cy="3888432"/>
          </a:xfrm>
        </p:spPr>
        <p:txBody>
          <a:bodyPr>
            <a:normAutofit/>
          </a:bodyPr>
          <a:lstStyle/>
          <a:p>
            <a:r>
              <a:rPr lang="ru-RU" dirty="0" smtClean="0"/>
              <a:t>В данном проекте реализованы все задачи и удобный интерфейс для работы пользователя.</a:t>
            </a:r>
          </a:p>
          <a:p>
            <a:r>
              <a:rPr lang="ru-RU" dirty="0" smtClean="0"/>
              <a:t>Реализованы следующие функции: добавление, удаление и редактирование данных об изданиях, произведениях, редакторах, авторах, художниках и типографиях, а также поиск изданий по параметрам.</a:t>
            </a:r>
          </a:p>
        </p:txBody>
      </p:sp>
    </p:spTree>
    <p:extLst>
      <p:ext uri="{BB962C8B-B14F-4D97-AF65-F5344CB8AC3E}">
        <p14:creationId xmlns:p14="http://schemas.microsoft.com/office/powerpoint/2010/main" val="372981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73144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писание курсового проекта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ект «Издательство» работает с БД и создан с целью контроля информации об издающихся в нем изданиях.</a:t>
            </a:r>
          </a:p>
          <a:p>
            <a:r>
              <a:rPr lang="ru-RU" dirty="0" smtClean="0"/>
              <a:t>Для этого необходимо создать базу данных «Издательство», в которой должны храниться сведения об изданиях, произведениях, авторах, редакторах, художниках и типографиях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718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817160"/>
          </a:xfrm>
        </p:spPr>
        <p:txBody>
          <a:bodyPr/>
          <a:lstStyle/>
          <a:p>
            <a:r>
              <a:rPr lang="ru-RU" dirty="0" smtClean="0"/>
              <a:t>Цель курсового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оздать удобный сайт для просмотра информации об изданиях и произведениях</a:t>
            </a:r>
          </a:p>
          <a:p>
            <a:r>
              <a:rPr lang="ru-RU" dirty="0" smtClean="0"/>
              <a:t>Создать возможность управлять (добавлять, удалять и редактировать) информацию в базе данных, обеспечить удобный поиск по параметрам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0132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490" y="764704"/>
            <a:ext cx="7024744" cy="720080"/>
          </a:xfrm>
        </p:spPr>
        <p:txBody>
          <a:bodyPr>
            <a:normAutofit/>
          </a:bodyPr>
          <a:lstStyle/>
          <a:p>
            <a:r>
              <a:rPr lang="en-US" dirty="0" smtClean="0"/>
              <a:t>ER - </a:t>
            </a:r>
            <a:r>
              <a:rPr lang="ru-RU" dirty="0" smtClean="0"/>
              <a:t>диаграмм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481098"/>
              </p:ext>
            </p:extLst>
          </p:nvPr>
        </p:nvGraphicFramePr>
        <p:xfrm>
          <a:off x="1763688" y="1700808"/>
          <a:ext cx="593407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686569" imgH="5419596" progId="Visio.Drawing.15">
                  <p:embed/>
                </p:oleObj>
              </mc:Choice>
              <mc:Fallback>
                <p:oleObj name="Visio" r:id="rId4" imgW="6686569" imgH="54195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700808"/>
                        <a:ext cx="5934075" cy="481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64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628" y="764704"/>
            <a:ext cx="7024744" cy="1143000"/>
          </a:xfrm>
        </p:spPr>
        <p:txBody>
          <a:bodyPr/>
          <a:lstStyle/>
          <a:p>
            <a:r>
              <a:rPr lang="ru-RU" dirty="0" smtClean="0"/>
              <a:t>Схема базы данных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29363"/>
              </p:ext>
            </p:extLst>
          </p:nvPr>
        </p:nvGraphicFramePr>
        <p:xfrm>
          <a:off x="1043608" y="2132856"/>
          <a:ext cx="7473691" cy="40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9820317" imgH="5267415" progId="Visio.Drawing.15">
                  <p:embed/>
                </p:oleObj>
              </mc:Choice>
              <mc:Fallback>
                <p:oleObj name="Visio" r:id="rId4" imgW="9820317" imgH="52674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132856"/>
                        <a:ext cx="7473691" cy="4006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203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Главная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2996952"/>
            <a:ext cx="7776864" cy="1771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16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ход администратор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12194" y="2778125"/>
            <a:ext cx="4238625" cy="260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303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817160"/>
          </a:xfrm>
        </p:spPr>
        <p:txBody>
          <a:bodyPr/>
          <a:lstStyle/>
          <a:p>
            <a:r>
              <a:rPr lang="ru-RU" dirty="0" smtClean="0"/>
              <a:t>Страница «Издания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7393" y="1916832"/>
            <a:ext cx="6899335" cy="2952328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1043608" y="4869161"/>
            <a:ext cx="6912768" cy="1224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294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аница «Произведения»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2383536"/>
            <a:ext cx="7352318" cy="3042914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971600" y="5424394"/>
            <a:ext cx="7352318" cy="882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53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стин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Остин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Остин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35</TotalTime>
  <Words>178</Words>
  <Application>Microsoft Office PowerPoint</Application>
  <PresentationFormat>Экран (4:3)</PresentationFormat>
  <Paragraphs>23</Paragraphs>
  <Slides>1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Остин</vt:lpstr>
      <vt:lpstr>Visio</vt:lpstr>
      <vt:lpstr>Презентация по курсовому проекту «Издательство»</vt:lpstr>
      <vt:lpstr>Описание курсового проекта</vt:lpstr>
      <vt:lpstr>Цель курсового проекта</vt:lpstr>
      <vt:lpstr>ER - диаграмма</vt:lpstr>
      <vt:lpstr>Схема базы данных</vt:lpstr>
      <vt:lpstr>Страница «Главная»</vt:lpstr>
      <vt:lpstr>Вход администратора</vt:lpstr>
      <vt:lpstr>Страница «Издания»</vt:lpstr>
      <vt:lpstr>Страница «Произведения»</vt:lpstr>
      <vt:lpstr>Страница «Авторы»</vt:lpstr>
      <vt:lpstr>Страница «Редакторы»</vt:lpstr>
      <vt:lpstr>Страница «Художники»</vt:lpstr>
      <vt:lpstr>Страница «Типографии»</vt:lpstr>
      <vt:lpstr>Страница «Поиск»</vt:lpstr>
      <vt:lpstr>Вывод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по курсовому проекту «Издательство»</dc:title>
  <dc:creator>user</dc:creator>
  <cp:lastModifiedBy>329281-17</cp:lastModifiedBy>
  <cp:revision>4</cp:revision>
  <dcterms:created xsi:type="dcterms:W3CDTF">2019-04-27T10:21:14Z</dcterms:created>
  <dcterms:modified xsi:type="dcterms:W3CDTF">2019-05-11T09:56:03Z</dcterms:modified>
</cp:coreProperties>
</file>